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535583" w:rsidRDefault="00317C9D">
      <w:r>
        <w:object w:dxaOrig="10827" w:dyaOrig="12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38.5pt" o:ole="">
            <v:imagedata r:id="rId4" o:title=""/>
          </v:shape>
          <o:OLEObject Type="Embed" ProgID="Visio.Drawing.11" ShapeID="_x0000_i1025" DrawAspect="Content" ObjectID="_1548829803" r:id="rId5"/>
        </w:object>
      </w:r>
      <w:bookmarkEnd w:id="0"/>
    </w:p>
    <w:sectPr w:rsidR="0053558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F26"/>
    <w:rsid w:val="000E2F26"/>
    <w:rsid w:val="00317C9D"/>
    <w:rsid w:val="005355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7FDC40A7-7E42-4F67-ABDC-B744BD51C7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2</cp:revision>
  <dcterms:created xsi:type="dcterms:W3CDTF">2017-02-17T07:43:00Z</dcterms:created>
  <dcterms:modified xsi:type="dcterms:W3CDTF">2017-02-17T07:44:00Z</dcterms:modified>
</cp:coreProperties>
</file>